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 xml:space="preserve">Bulut yönetim katmanı yığının en üst katmanıdır. Servis tüketimi bu katmanda gerçekleşir. Bu katman kaynaklar için istekte bulunur ve daha alt katmanların eylemlerini organize eder. Bunu </w:t>
      </w:r>
      <w:r>
        <w:rPr>
          <w:noProof/>
        </w:rPr>
        <w:lastRenderedPageBreak/>
        <w:t>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lastRenderedPageBreak/>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 xml:space="preserve">Bu tip kurulumlarda yol gösterici ilkelerden birisi de VLAN’lar tek bir podun ötesine ağ katmanı tarafından yayılmamalıdır. Her ne kadar bu VLAN sınırlaması basit bir gereksinim </w:t>
      </w:r>
      <w:r>
        <w:lastRenderedPageBreak/>
        <w:t>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lastRenderedPageBreak/>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lastRenderedPageBreak/>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lastRenderedPageBreak/>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lastRenderedPageBreak/>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 xml:space="preserve">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w:t>
      </w:r>
      <w:r>
        <w:lastRenderedPageBreak/>
        <w:t>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 xml:space="preserve">Ağ sanallaştırmasının kontrol mesajları kontrol düzlemi içerisinde yer alır. Kontrol düzlemi iletişimleri, veri düzlemi için kullanılan taşıma ağlarından izole edilmiş </w:t>
            </w:r>
            <w:r>
              <w:lastRenderedPageBreak/>
              <w:t>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lastRenderedPageBreak/>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lastRenderedPageBreak/>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589C04DB"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5503D8">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A8BFDDE"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4F5077F4" w:rsidR="00263B09" w:rsidRDefault="00263B09" w:rsidP="00263B09">
      <w:pPr>
        <w:pStyle w:val="Caption"/>
        <w:keepNext/>
      </w:pPr>
      <w:r>
        <w:t xml:space="preserve">Tablo </w:t>
      </w:r>
      <w:r>
        <w:fldChar w:fldCharType="begin"/>
      </w:r>
      <w:r>
        <w:instrText xml:space="preserve"> SEQ Tablo \* ARABIC </w:instrText>
      </w:r>
      <w:r>
        <w:fldChar w:fldCharType="separate"/>
      </w:r>
      <w:r w:rsidR="005503D8">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297B8958"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1C88FC7"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074D1584"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387168CB"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31DEA54"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7D9C1112"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088FE8DA"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0E30A199"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1912734" w:rsidR="00710FC1" w:rsidRDefault="00710FC1" w:rsidP="00710FC1">
      <w:pPr>
        <w:pStyle w:val="Caption"/>
        <w:keepNext/>
      </w:pPr>
      <w:r>
        <w:t xml:space="preserve">Tablo </w:t>
      </w:r>
      <w:r>
        <w:fldChar w:fldCharType="begin"/>
      </w:r>
      <w:r>
        <w:instrText xml:space="preserve"> SEQ Tablo \* ARABIC </w:instrText>
      </w:r>
      <w:r>
        <w:fldChar w:fldCharType="separate"/>
      </w:r>
      <w:r w:rsidR="005503D8">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04E86BFD"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2919590E"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26B6499C" w:rsidR="007C4119" w:rsidRDefault="007C4119" w:rsidP="007C4119">
      <w:pPr>
        <w:pStyle w:val="Caption"/>
        <w:keepNext/>
      </w:pPr>
      <w:r>
        <w:t xml:space="preserve">Tablo </w:t>
      </w:r>
      <w:r>
        <w:fldChar w:fldCharType="begin"/>
      </w:r>
      <w:r>
        <w:instrText xml:space="preserve"> SEQ Tablo \* ARABIC </w:instrText>
      </w:r>
      <w:r>
        <w:fldChar w:fldCharType="separate"/>
      </w:r>
      <w:r w:rsidR="005503D8">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0E63DDBF"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2E9A8B53"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0317F79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3768FCFA"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3AB2155A"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39ADE646"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5312AADA"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09480E73"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7F0DB95E"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011B7E79"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47C27E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75C40BCA"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577C6C">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CE3A34"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3C051904"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6AF930C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DCD4519"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60DA6045"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24BE5059"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577C6C">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208F708A"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7764825B"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6EC4CAAA"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4944E212"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19E6EC87"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D944132"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46955E11"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4191E127"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35ABD7DB"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785BF41B"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1E9964D"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205F65F"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A37C40"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6129E1D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2D3D9D3C"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577C6C">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4626D14C"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4F29FCA"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7D3537B0"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7E92026A"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2A34A0C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21B5FEDC"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577C6C">
        <w:rPr>
          <w:noProof/>
        </w:rPr>
        <w:t>4</w:t>
      </w:r>
      <w:r>
        <w:fldChar w:fldCharType="end"/>
      </w:r>
      <w:r>
        <w:t xml:space="preserve"> - Paylaşımlı Kenar ve İşlem Küme Ağ Anahtar Tasarımı</w:t>
      </w:r>
    </w:p>
    <w:p w14:paraId="2DBC6C84" w14:textId="692B80CD"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28319A7"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59448FD2"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51D3C110"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4D633C64"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28C432DA"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577C6C">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5E8C1F6F"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1248AD8B"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1276CF66"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0C9A69D0"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51954511"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13A9284E"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326B709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58B62BA0"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1483D8E1"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577C6C">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71900105"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866E105"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650BF50C"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143F60" w:rsidP="001A0420">
      <w:pPr>
        <w:keepNext/>
      </w:pPr>
      <w:r>
        <w:rPr>
          <w:noProof/>
        </w:rPr>
        <w:object w:dxaOrig="12331" w:dyaOrig="8580" w14:anchorId="7B5F1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90252010" r:id="rId27"/>
        </w:object>
      </w:r>
    </w:p>
    <w:p w14:paraId="750C9862" w14:textId="7B305C8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577C6C">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77FA3CE2"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2F45C3E8"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577C6C">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75988E83"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5387D4AC"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577C6C">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423610E8"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5503D8">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1951E99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139E6342"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C98ED2"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4E3C39EE"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19B008A2"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3D8FB1D"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4DADDCC3"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9BF2696"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51EF7137"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4D6AB54F"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386EEE75"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577C6C">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174C1B5E"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577C6C">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699B73E2"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6D9DBD91"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4849E79"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577C6C">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09352014"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5076DA53"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6F6649CF"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0C50F03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00063734"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577C6C">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66B90B4A"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577C6C">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2C008FC6"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2D609A16"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0E725FD0"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41EEDF29" w:rsidR="0037103C" w:rsidRDefault="0037103C" w:rsidP="0037103C">
      <w:pPr>
        <w:pStyle w:val="Caption"/>
        <w:keepNext/>
      </w:pPr>
      <w:r>
        <w:t xml:space="preserve">Tablo </w:t>
      </w:r>
      <w:r>
        <w:fldChar w:fldCharType="begin"/>
      </w:r>
      <w:r>
        <w:instrText xml:space="preserve"> SEQ Tablo \* ARABIC </w:instrText>
      </w:r>
      <w:r>
        <w:fldChar w:fldCharType="separate"/>
      </w:r>
      <w:r w:rsidR="005503D8">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2AF11A8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6092A942"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85BEE41"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BE0B25F"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495A42"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3169CBEE"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3E6EA578"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2FA196A"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7DB7FE35"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02A96D0F"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0396CA89"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5076F20"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7A2B73F2"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577C6C">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11B29AD7"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577C6C">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3DA187C5"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577C6C">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6ADBDD2F"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D8220D0"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0919454F"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2392D252"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73C5ABB4"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D0E97E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165BC853"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880AD9E"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53443743"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19AF635"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13317688"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A04409D"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6B6FD308"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6E8568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470289CC"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18E961E"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12D6A00F"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3FACC3E3"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56C5FF28"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0C9068A5"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53F18182"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50DF8C0D"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04442A1A"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3EA81954"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577C6C">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3CC553C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51607F3E"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35FE593"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0EBCB001"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43B4E860"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19E59758"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1D9B10CE"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4EF735D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453552CD"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577C6C">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3AAE5554"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577C6C">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4676C3E0"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2D4CBDD4"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2A22760"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524C14FA"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34546FC9"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1B7C195A"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6D96D975"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0DE6270"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577C6C">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56F66F2D"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577C6C">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4E9A5699"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63653103"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4E7CAC7E"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00052304"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543367BF"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7640264"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1625ED67"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66C3B866"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126D4A8"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74EE773"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2AE353FF"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762989D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28A4AA2A"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6A22EAA9"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2268EF1E"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577C6C">
        <w:rPr>
          <w:noProof/>
        </w:rPr>
        <w:t>23</w:t>
      </w:r>
      <w:r>
        <w:fldChar w:fldCharType="end"/>
      </w:r>
      <w:r>
        <w:t xml:space="preserve"> - SDDC Katmanlı Mimarisinde Operasyonlar Yön</w:t>
      </w:r>
      <w:commentRangeStart w:id="16"/>
      <w:r>
        <w:t>etim</w:t>
      </w:r>
      <w:commentRangeEnd w:id="16"/>
      <w:r w:rsidR="00144B64">
        <w:rPr>
          <w:rStyle w:val="CommentReference"/>
          <w:b w:val="0"/>
          <w:iCs w:val="0"/>
        </w:rPr>
        <w:commentReference w:id="16"/>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7C7A25E2"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577C6C">
        <w:rPr>
          <w:noProof/>
        </w:rPr>
        <w:t>24</w:t>
      </w:r>
      <w:r>
        <w:fldChar w:fldCharType="end"/>
      </w:r>
      <w:r>
        <w:t xml:space="preserve"> - vRealize Operations Manager Çoklu Bölge Konumlandırılması Mantıksal Tasar</w:t>
      </w:r>
      <w:commentRangeStart w:id="17"/>
      <w:r>
        <w:t>ım</w:t>
      </w:r>
      <w:commentRangeEnd w:id="17"/>
      <w:r>
        <w:rPr>
          <w:rStyle w:val="CommentReference"/>
          <w:b w:val="0"/>
          <w:iCs w:val="0"/>
        </w:rPr>
        <w:commentReference w:id="17"/>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1348E5F"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0900FCE7"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6A6DC6C6"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73BE2E9C"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3F44936A"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33EBC972"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484B0781"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6C7BDE45"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577C6C">
        <w:rPr>
          <w:noProof/>
        </w:rPr>
        <w:t>25</w:t>
      </w:r>
      <w:r>
        <w:fldChar w:fldCharType="end"/>
      </w:r>
      <w:r>
        <w:t xml:space="preserve"> - vRealize Operations Manager Ağ Tasa</w:t>
      </w:r>
      <w:commentRangeStart w:id="18"/>
      <w:r>
        <w:t>rım</w:t>
      </w:r>
      <w:commentRangeEnd w:id="18"/>
      <w:r>
        <w:rPr>
          <w:rStyle w:val="CommentReference"/>
          <w:b w:val="0"/>
          <w:iCs w:val="0"/>
        </w:rPr>
        <w:commentReference w:id="18"/>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2FCD29AF"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617B7B3C"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5869EA5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6666993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21928FEB"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2E32B6D5"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43E4F2E7"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53F1999B"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5503D8">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510D696A"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5503D8">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4E3557C2" w:rsidR="00A433A8" w:rsidRDefault="00A433A8" w:rsidP="00A433A8">
      <w:pPr>
        <w:pStyle w:val="Caption"/>
        <w:keepNext/>
      </w:pPr>
      <w:r>
        <w:t xml:space="preserve">Tablo </w:t>
      </w:r>
      <w:r>
        <w:fldChar w:fldCharType="begin"/>
      </w:r>
      <w:r>
        <w:instrText xml:space="preserve"> SEQ Tablo \* ARABIC </w:instrText>
      </w:r>
      <w:r>
        <w:fldChar w:fldCharType="separate"/>
      </w:r>
      <w:r w:rsidR="005503D8">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57AF2F39" w:rsidR="00ED0D0F" w:rsidRDefault="00ED0D0F" w:rsidP="00ED0D0F">
      <w:pPr>
        <w:pStyle w:val="Caption"/>
        <w:keepNext/>
      </w:pPr>
      <w:r>
        <w:t xml:space="preserve">Tablo </w:t>
      </w:r>
      <w:r>
        <w:fldChar w:fldCharType="begin"/>
      </w:r>
      <w:r>
        <w:instrText xml:space="preserve"> SEQ Tablo \* ARABIC </w:instrText>
      </w:r>
      <w:r>
        <w:fldChar w:fldCharType="separate"/>
      </w:r>
      <w:r w:rsidR="005503D8">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14D8C8C" w:rsidR="00672DA1" w:rsidRDefault="00672DA1" w:rsidP="00672DA1">
      <w:pPr>
        <w:pStyle w:val="Caption"/>
      </w:pPr>
      <w:r>
        <w:t xml:space="preserve">Şekil </w:t>
      </w:r>
      <w:r>
        <w:fldChar w:fldCharType="begin"/>
      </w:r>
      <w:r>
        <w:instrText xml:space="preserve"> SEQ Şekil \* ARABIC </w:instrText>
      </w:r>
      <w:r>
        <w:fldChar w:fldCharType="separate"/>
      </w:r>
      <w:r w:rsidR="00577C6C">
        <w:rPr>
          <w:noProof/>
        </w:rPr>
        <w:t>26</w:t>
      </w:r>
      <w:r>
        <w:fldChar w:fldCharType="end"/>
      </w:r>
      <w:r>
        <w:t xml:space="preserve"> - vRealize Log Insight Mantıksal Tasa</w:t>
      </w:r>
      <w:commentRangeStart w:id="19"/>
      <w:r>
        <w:t>rımı</w:t>
      </w:r>
      <w:commentRangeEnd w:id="19"/>
      <w:r>
        <w:rPr>
          <w:rStyle w:val="CommentReference"/>
          <w:b w:val="0"/>
          <w:iCs w:val="0"/>
        </w:rPr>
        <w:commentReference w:id="19"/>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3B607D3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5503D8">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53063D17" w:rsidR="00E81915" w:rsidRDefault="00E81915" w:rsidP="00E81915">
      <w:pPr>
        <w:pStyle w:val="Caption"/>
        <w:keepNext/>
      </w:pPr>
      <w:r>
        <w:t xml:space="preserve">Tablo </w:t>
      </w:r>
      <w:r>
        <w:fldChar w:fldCharType="begin"/>
      </w:r>
      <w:r>
        <w:instrText xml:space="preserve"> SEQ Tablo \* ARABIC </w:instrText>
      </w:r>
      <w:r>
        <w:fldChar w:fldCharType="separate"/>
      </w:r>
      <w:r w:rsidR="005503D8">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34CF6693" w:rsidR="00354DFC" w:rsidRDefault="00354DFC" w:rsidP="00354DFC">
      <w:pPr>
        <w:pStyle w:val="Caption"/>
        <w:keepNext/>
      </w:pPr>
      <w:r>
        <w:t xml:space="preserve">Tablo </w:t>
      </w:r>
      <w:r>
        <w:fldChar w:fldCharType="begin"/>
      </w:r>
      <w:r>
        <w:instrText xml:space="preserve"> SEQ Tablo \* ARABIC </w:instrText>
      </w:r>
      <w:r>
        <w:fldChar w:fldCharType="separate"/>
      </w:r>
      <w:r w:rsidR="005503D8">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BB2B7A"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31A63C33" w:rsidR="0055716A" w:rsidRDefault="0055716A" w:rsidP="0055716A">
      <w:pPr>
        <w:pStyle w:val="Caption"/>
        <w:keepNext/>
      </w:pPr>
      <w:r>
        <w:t xml:space="preserve">Tablo </w:t>
      </w:r>
      <w:r>
        <w:fldChar w:fldCharType="begin"/>
      </w:r>
      <w:r>
        <w:instrText xml:space="preserve"> SEQ Tablo \* ARABIC </w:instrText>
      </w:r>
      <w:r>
        <w:fldChar w:fldCharType="separate"/>
      </w:r>
      <w:r w:rsidR="005503D8">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48ADD75F" w:rsidR="00F33B35" w:rsidRDefault="00F33B35" w:rsidP="00F33B35">
      <w:pPr>
        <w:pStyle w:val="Caption"/>
      </w:pPr>
      <w:r>
        <w:t xml:space="preserve">Şekil </w:t>
      </w:r>
      <w:r>
        <w:fldChar w:fldCharType="begin"/>
      </w:r>
      <w:r>
        <w:instrText xml:space="preserve"> SEQ Şekil \* ARABIC </w:instrText>
      </w:r>
      <w:r>
        <w:fldChar w:fldCharType="separate"/>
      </w:r>
      <w:r w:rsidR="00577C6C">
        <w:rPr>
          <w:noProof/>
        </w:rPr>
        <w:t>27</w:t>
      </w:r>
      <w:r>
        <w:fldChar w:fldCharType="end"/>
      </w:r>
      <w:r>
        <w:t xml:space="preserve"> - vRealize Log Insight Kurulumu için Ağ </w:t>
      </w:r>
      <w:commentRangeStart w:id="20"/>
      <w:r>
        <w:t>Tasarımı</w:t>
      </w:r>
      <w:commentRangeEnd w:id="20"/>
      <w:r>
        <w:rPr>
          <w:rStyle w:val="CommentReference"/>
          <w:b w:val="0"/>
          <w:iCs w:val="0"/>
        </w:rPr>
        <w:commentReference w:id="20"/>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5ACD582C" w:rsidR="005E1818" w:rsidRDefault="005E1818" w:rsidP="005E1818">
      <w:pPr>
        <w:pStyle w:val="Caption"/>
        <w:keepNext/>
      </w:pPr>
      <w:r>
        <w:t xml:space="preserve">Tablo </w:t>
      </w:r>
      <w:r>
        <w:fldChar w:fldCharType="begin"/>
      </w:r>
      <w:r>
        <w:instrText xml:space="preserve"> SEQ Tablo \* ARABIC </w:instrText>
      </w:r>
      <w:r>
        <w:fldChar w:fldCharType="separate"/>
      </w:r>
      <w:r w:rsidR="005503D8">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1F891568" w:rsidR="005E1818" w:rsidRDefault="005E1818" w:rsidP="005E1818">
      <w:pPr>
        <w:pStyle w:val="Caption"/>
        <w:keepNext/>
      </w:pPr>
      <w:r>
        <w:t xml:space="preserve">Tablo </w:t>
      </w:r>
      <w:r>
        <w:fldChar w:fldCharType="begin"/>
      </w:r>
      <w:r>
        <w:instrText xml:space="preserve"> SEQ Tablo \* ARABIC </w:instrText>
      </w:r>
      <w:r>
        <w:fldChar w:fldCharType="separate"/>
      </w:r>
      <w:r w:rsidR="005503D8">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4515732F" w:rsidR="00FE266C" w:rsidRDefault="00FE266C" w:rsidP="00FE266C">
      <w:pPr>
        <w:pStyle w:val="Caption"/>
        <w:keepNext/>
      </w:pPr>
      <w:r>
        <w:t xml:space="preserve">Tablo </w:t>
      </w:r>
      <w:r>
        <w:fldChar w:fldCharType="begin"/>
      </w:r>
      <w:r>
        <w:instrText xml:space="preserve"> SEQ Tablo \* ARABIC </w:instrText>
      </w:r>
      <w:r>
        <w:fldChar w:fldCharType="separate"/>
      </w:r>
      <w:r w:rsidR="005503D8">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48C1AC0E" w:rsidR="00270977" w:rsidRDefault="00270977" w:rsidP="00270977">
      <w:pPr>
        <w:pStyle w:val="Caption"/>
        <w:keepNext/>
      </w:pPr>
      <w:r>
        <w:t xml:space="preserve">Tablo </w:t>
      </w:r>
      <w:r>
        <w:fldChar w:fldCharType="begin"/>
      </w:r>
      <w:r>
        <w:instrText xml:space="preserve"> SEQ Tablo \* ARABIC </w:instrText>
      </w:r>
      <w:r>
        <w:fldChar w:fldCharType="separate"/>
      </w:r>
      <w:r w:rsidR="005503D8">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5F0A10AE" w:rsidR="00E77D80" w:rsidRDefault="00E77D80" w:rsidP="00E77D80">
      <w:pPr>
        <w:pStyle w:val="Caption"/>
        <w:keepNext/>
      </w:pPr>
      <w:r>
        <w:t xml:space="preserve">Tablo </w:t>
      </w:r>
      <w:r>
        <w:fldChar w:fldCharType="begin"/>
      </w:r>
      <w:r>
        <w:instrText xml:space="preserve"> SEQ Tablo \* ARABIC </w:instrText>
      </w:r>
      <w:r>
        <w:fldChar w:fldCharType="separate"/>
      </w:r>
      <w:r w:rsidR="005503D8">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4020E1DA" w:rsidR="00F361B3" w:rsidRDefault="00F361B3" w:rsidP="00F361B3">
      <w:pPr>
        <w:pStyle w:val="Caption"/>
        <w:keepNext/>
      </w:pPr>
      <w:r>
        <w:t xml:space="preserve">Tablo </w:t>
      </w:r>
      <w:r>
        <w:fldChar w:fldCharType="begin"/>
      </w:r>
      <w:r>
        <w:instrText xml:space="preserve"> SEQ Tablo \* ARABIC </w:instrText>
      </w:r>
      <w:r>
        <w:fldChar w:fldCharType="separate"/>
      </w:r>
      <w:r w:rsidR="005503D8">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31CF46E9" w:rsidR="00940BCB" w:rsidRDefault="00940BCB" w:rsidP="00940BCB">
      <w:pPr>
        <w:pStyle w:val="Caption"/>
        <w:keepNext/>
      </w:pPr>
      <w:r>
        <w:t xml:space="preserve">Tablo </w:t>
      </w:r>
      <w:r>
        <w:fldChar w:fldCharType="begin"/>
      </w:r>
      <w:r>
        <w:instrText xml:space="preserve"> SEQ Tablo \* ARABIC </w:instrText>
      </w:r>
      <w:r>
        <w:fldChar w:fldCharType="separate"/>
      </w:r>
      <w:r w:rsidR="005503D8">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4D23E917" w:rsidR="007E4B23" w:rsidRDefault="007E4B23" w:rsidP="007E4B23">
      <w:pPr>
        <w:pStyle w:val="Caption"/>
        <w:keepNext/>
      </w:pPr>
      <w:r>
        <w:t xml:space="preserve">Tablo </w:t>
      </w:r>
      <w:r>
        <w:fldChar w:fldCharType="begin"/>
      </w:r>
      <w:r>
        <w:instrText xml:space="preserve"> SEQ Tablo \* ARABIC </w:instrText>
      </w:r>
      <w:r>
        <w:fldChar w:fldCharType="separate"/>
      </w:r>
      <w:r w:rsidR="005503D8">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4D045082" w:rsidR="00673792" w:rsidRDefault="00673792" w:rsidP="00673792">
      <w:pPr>
        <w:pStyle w:val="Caption"/>
        <w:keepNext/>
      </w:pPr>
      <w:r>
        <w:t xml:space="preserve">Tablo </w:t>
      </w:r>
      <w:r>
        <w:fldChar w:fldCharType="begin"/>
      </w:r>
      <w:r>
        <w:instrText xml:space="preserve"> SEQ Tablo \* ARABIC </w:instrText>
      </w:r>
      <w:r>
        <w:fldChar w:fldCharType="separate"/>
      </w:r>
      <w:r w:rsidR="005503D8">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E68BA7F" w:rsidR="001209BC" w:rsidRDefault="001209BC" w:rsidP="001209BC">
      <w:pPr>
        <w:pStyle w:val="Caption"/>
        <w:keepNext/>
      </w:pPr>
      <w:r>
        <w:t xml:space="preserve">Tablo </w:t>
      </w:r>
      <w:r>
        <w:fldChar w:fldCharType="begin"/>
      </w:r>
      <w:r>
        <w:instrText xml:space="preserve"> SEQ Tablo \* ARABIC </w:instrText>
      </w:r>
      <w:r>
        <w:fldChar w:fldCharType="separate"/>
      </w:r>
      <w:r w:rsidR="005503D8">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1C18059E" w:rsidR="00FF1A9B" w:rsidRDefault="00FF1A9B" w:rsidP="00FF1A9B">
      <w:pPr>
        <w:pStyle w:val="Caption"/>
        <w:keepNext/>
      </w:pPr>
      <w:r>
        <w:t xml:space="preserve">Tablo </w:t>
      </w:r>
      <w:r>
        <w:fldChar w:fldCharType="begin"/>
      </w:r>
      <w:r>
        <w:instrText xml:space="preserve"> SEQ Tablo \* ARABIC </w:instrText>
      </w:r>
      <w:r>
        <w:fldChar w:fldCharType="separate"/>
      </w:r>
      <w:r w:rsidR="005503D8">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2319228"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5503D8">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91F4CC8" w:rsidR="00265594" w:rsidRDefault="00265594" w:rsidP="00265594">
      <w:pPr>
        <w:pStyle w:val="Caption"/>
        <w:keepNext/>
      </w:pPr>
      <w:r>
        <w:t xml:space="preserve">Tablo </w:t>
      </w:r>
      <w:r>
        <w:fldChar w:fldCharType="begin"/>
      </w:r>
      <w:r>
        <w:instrText xml:space="preserve"> SEQ Tablo \* ARABIC </w:instrText>
      </w:r>
      <w:r>
        <w:fldChar w:fldCharType="separate"/>
      </w:r>
      <w:r w:rsidR="005503D8">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4CA58E59" w:rsidR="00012908" w:rsidRDefault="00012908" w:rsidP="00012908">
      <w:pPr>
        <w:pStyle w:val="Caption"/>
        <w:keepNext/>
      </w:pPr>
      <w:r>
        <w:t xml:space="preserve">Tablo </w:t>
      </w:r>
      <w:r>
        <w:fldChar w:fldCharType="begin"/>
      </w:r>
      <w:r>
        <w:instrText xml:space="preserve"> SEQ Tablo \* ARABIC </w:instrText>
      </w:r>
      <w:r>
        <w:fldChar w:fldCharType="separate"/>
      </w:r>
      <w:r w:rsidR="005503D8">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535CE708" w:rsidR="008C6A97" w:rsidRDefault="008C6A97" w:rsidP="008C6A97">
      <w:pPr>
        <w:pStyle w:val="Caption"/>
        <w:keepNext/>
      </w:pPr>
      <w:r>
        <w:t xml:space="preserve">Tablo </w:t>
      </w:r>
      <w:r>
        <w:fldChar w:fldCharType="begin"/>
      </w:r>
      <w:r>
        <w:instrText xml:space="preserve"> SEQ Tablo \* ARABIC </w:instrText>
      </w:r>
      <w:r>
        <w:fldChar w:fldCharType="separate"/>
      </w:r>
      <w:r w:rsidR="005503D8">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39ADE440" w:rsidR="003C4528" w:rsidRDefault="003C4528" w:rsidP="003C4528">
      <w:pPr>
        <w:pStyle w:val="Caption"/>
        <w:keepNext/>
      </w:pPr>
      <w:r>
        <w:t xml:space="preserve">Tablo </w:t>
      </w:r>
      <w:r>
        <w:fldChar w:fldCharType="begin"/>
      </w:r>
      <w:r>
        <w:instrText xml:space="preserve"> SEQ Tablo \* ARABIC </w:instrText>
      </w:r>
      <w:r>
        <w:fldChar w:fldCharType="separate"/>
      </w:r>
      <w:r w:rsidR="005503D8">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572809B6" w:rsidR="003C4528" w:rsidRDefault="003C4528" w:rsidP="003C4528">
      <w:pPr>
        <w:pStyle w:val="Caption"/>
      </w:pPr>
      <w:r>
        <w:t xml:space="preserve">Şekil </w:t>
      </w:r>
      <w:r>
        <w:fldChar w:fldCharType="begin"/>
      </w:r>
      <w:r>
        <w:instrText xml:space="preserve"> SEQ Şekil \* ARABIC </w:instrText>
      </w:r>
      <w:r>
        <w:fldChar w:fldCharType="separate"/>
      </w:r>
      <w:r w:rsidR="00577C6C">
        <w:rPr>
          <w:noProof/>
        </w:rPr>
        <w:t>28</w:t>
      </w:r>
      <w:r>
        <w:fldChar w:fldCharType="end"/>
      </w:r>
      <w:r>
        <w:t xml:space="preserve"> - vSphere Data Protection Mantıksal Tas</w:t>
      </w:r>
      <w:commentRangeStart w:id="21"/>
      <w:r>
        <w:t>arımı</w:t>
      </w:r>
      <w:commentRangeEnd w:id="21"/>
      <w:r>
        <w:rPr>
          <w:rStyle w:val="CommentReference"/>
          <w:b w:val="0"/>
          <w:iCs w:val="0"/>
        </w:rPr>
        <w:commentReference w:id="21"/>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32052D62" w:rsidR="00DD5020" w:rsidRDefault="00DD5020" w:rsidP="00DD5020">
      <w:pPr>
        <w:pStyle w:val="Caption"/>
        <w:keepNext/>
      </w:pPr>
      <w:r>
        <w:t xml:space="preserve">Tablo </w:t>
      </w:r>
      <w:r>
        <w:fldChar w:fldCharType="begin"/>
      </w:r>
      <w:r>
        <w:instrText xml:space="preserve"> SEQ Tablo \* ARABIC </w:instrText>
      </w:r>
      <w:r>
        <w:fldChar w:fldCharType="separate"/>
      </w:r>
      <w:r w:rsidR="005503D8">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6BAFD770" w:rsidR="00631EC4" w:rsidRDefault="00631EC4" w:rsidP="00631EC4">
      <w:pPr>
        <w:pStyle w:val="Caption"/>
        <w:keepNext/>
      </w:pPr>
      <w:r>
        <w:t xml:space="preserve">Tablo </w:t>
      </w:r>
      <w:r>
        <w:fldChar w:fldCharType="begin"/>
      </w:r>
      <w:r>
        <w:instrText xml:space="preserve"> SEQ Tablo \* ARABIC </w:instrText>
      </w:r>
      <w:r>
        <w:fldChar w:fldCharType="separate"/>
      </w:r>
      <w:r w:rsidR="005503D8">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479640F1" w:rsidR="00631EC4" w:rsidRDefault="00631EC4" w:rsidP="00631EC4">
      <w:pPr>
        <w:pStyle w:val="Caption"/>
        <w:keepNext/>
      </w:pPr>
      <w:r>
        <w:t xml:space="preserve">Tablo </w:t>
      </w:r>
      <w:r>
        <w:fldChar w:fldCharType="begin"/>
      </w:r>
      <w:r>
        <w:instrText xml:space="preserve"> SEQ Tablo \* ARABIC </w:instrText>
      </w:r>
      <w:r>
        <w:fldChar w:fldCharType="separate"/>
      </w:r>
      <w:r w:rsidR="005503D8">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4ADFD2A3" w:rsidR="008352AA" w:rsidRDefault="008352AA" w:rsidP="008352AA">
      <w:pPr>
        <w:pStyle w:val="Caption"/>
        <w:keepNext/>
      </w:pPr>
      <w:r>
        <w:t xml:space="preserve">Tablo </w:t>
      </w:r>
      <w:r>
        <w:fldChar w:fldCharType="begin"/>
      </w:r>
      <w:r>
        <w:instrText xml:space="preserve"> SEQ Tablo \* ARABIC </w:instrText>
      </w:r>
      <w:r>
        <w:fldChar w:fldCharType="separate"/>
      </w:r>
      <w:r w:rsidR="005503D8">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5EEA6C9D" w:rsidR="006E239E" w:rsidRDefault="006E239E" w:rsidP="006E239E">
      <w:pPr>
        <w:pStyle w:val="Caption"/>
        <w:keepNext/>
      </w:pPr>
      <w:r>
        <w:t xml:space="preserve">Tablo </w:t>
      </w:r>
      <w:r>
        <w:fldChar w:fldCharType="begin"/>
      </w:r>
      <w:r>
        <w:instrText xml:space="preserve"> SEQ Tablo \* ARABIC </w:instrText>
      </w:r>
      <w:r>
        <w:fldChar w:fldCharType="separate"/>
      </w:r>
      <w:r w:rsidR="005503D8">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2396362C" w:rsidR="003B4618" w:rsidRDefault="003B4618" w:rsidP="003B4618">
      <w:pPr>
        <w:pStyle w:val="Caption"/>
        <w:keepNext/>
      </w:pPr>
      <w:r>
        <w:t xml:space="preserve">Tablo </w:t>
      </w:r>
      <w:r>
        <w:fldChar w:fldCharType="begin"/>
      </w:r>
      <w:r>
        <w:instrText xml:space="preserve"> SEQ Tablo \* ARABIC </w:instrText>
      </w:r>
      <w:r>
        <w:fldChar w:fldCharType="separate"/>
      </w:r>
      <w:r w:rsidR="005503D8">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4CF208B6" w:rsidR="003B4618" w:rsidRDefault="003B4618" w:rsidP="003B4618">
      <w:pPr>
        <w:pStyle w:val="Caption"/>
        <w:keepNext/>
      </w:pPr>
      <w:r>
        <w:t xml:space="preserve">Tablo </w:t>
      </w:r>
      <w:r>
        <w:fldChar w:fldCharType="begin"/>
      </w:r>
      <w:r>
        <w:instrText xml:space="preserve"> SEQ Tablo \* ARABIC </w:instrText>
      </w:r>
      <w:r>
        <w:fldChar w:fldCharType="separate"/>
      </w:r>
      <w:r w:rsidR="005503D8">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26D9E9A8" w:rsidR="00381CC4" w:rsidRDefault="00381CC4" w:rsidP="00381CC4">
      <w:pPr>
        <w:pStyle w:val="Caption"/>
        <w:keepNext/>
      </w:pPr>
      <w:r>
        <w:t xml:space="preserve">Tablo </w:t>
      </w:r>
      <w:r>
        <w:fldChar w:fldCharType="begin"/>
      </w:r>
      <w:r>
        <w:instrText xml:space="preserve"> SEQ Tablo \* ARABIC </w:instrText>
      </w:r>
      <w:r>
        <w:fldChar w:fldCharType="separate"/>
      </w:r>
      <w:r w:rsidR="005503D8">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2389CEE2" w:rsidR="00381CC4" w:rsidRDefault="00381CC4" w:rsidP="00381CC4">
      <w:pPr>
        <w:pStyle w:val="Caption"/>
        <w:keepNext/>
      </w:pPr>
      <w:r>
        <w:t xml:space="preserve">Tablo </w:t>
      </w:r>
      <w:r>
        <w:fldChar w:fldCharType="begin"/>
      </w:r>
      <w:r>
        <w:instrText xml:space="preserve"> SEQ Tablo \* ARABIC </w:instrText>
      </w:r>
      <w:r>
        <w:fldChar w:fldCharType="separate"/>
      </w:r>
      <w:r w:rsidR="005503D8">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1BFD63BE" w:rsidR="004509EE" w:rsidRDefault="004509EE" w:rsidP="004509EE">
      <w:pPr>
        <w:pStyle w:val="Caption"/>
        <w:keepNext/>
      </w:pPr>
      <w:r>
        <w:t xml:space="preserve">Tablo </w:t>
      </w:r>
      <w:r>
        <w:fldChar w:fldCharType="begin"/>
      </w:r>
      <w:r>
        <w:instrText xml:space="preserve"> SEQ Tablo \* ARABIC </w:instrText>
      </w:r>
      <w:r>
        <w:fldChar w:fldCharType="separate"/>
      </w:r>
      <w:r w:rsidR="005503D8">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72A40D8B" w:rsidR="00C03C43" w:rsidRDefault="00C03C43" w:rsidP="00C03C43">
      <w:pPr>
        <w:pStyle w:val="Caption"/>
        <w:keepNext/>
      </w:pPr>
      <w:r>
        <w:t xml:space="preserve">Tablo </w:t>
      </w:r>
      <w:r>
        <w:fldChar w:fldCharType="begin"/>
      </w:r>
      <w:r>
        <w:instrText xml:space="preserve"> SEQ Tablo \* ARABIC </w:instrText>
      </w:r>
      <w:r>
        <w:fldChar w:fldCharType="separate"/>
      </w:r>
      <w:r w:rsidR="005503D8">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3C5799A0" w:rsidR="00015786" w:rsidRDefault="00015786" w:rsidP="00015786">
      <w:pPr>
        <w:pStyle w:val="Caption"/>
        <w:keepNext/>
      </w:pPr>
      <w:r>
        <w:t xml:space="preserve">Tablo </w:t>
      </w:r>
      <w:r>
        <w:fldChar w:fldCharType="begin"/>
      </w:r>
      <w:r>
        <w:instrText xml:space="preserve"> SEQ Tablo \* ARABIC </w:instrText>
      </w:r>
      <w:r>
        <w:fldChar w:fldCharType="separate"/>
      </w:r>
      <w:r w:rsidR="005503D8">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338267CC" w:rsidR="00302320" w:rsidRDefault="00302320" w:rsidP="00302320">
      <w:pPr>
        <w:pStyle w:val="Caption"/>
      </w:pPr>
      <w:r>
        <w:t xml:space="preserve">Şekil </w:t>
      </w:r>
      <w:r>
        <w:fldChar w:fldCharType="begin"/>
      </w:r>
      <w:r>
        <w:instrText xml:space="preserve"> SEQ Şekil \* ARABIC </w:instrText>
      </w:r>
      <w:r>
        <w:fldChar w:fldCharType="separate"/>
      </w:r>
      <w:r w:rsidR="00577C6C">
        <w:rPr>
          <w:noProof/>
        </w:rPr>
        <w:t>29</w:t>
      </w:r>
      <w:r>
        <w:fldChar w:fldCharType="end"/>
      </w:r>
      <w:r>
        <w:t xml:space="preserve"> - Felaket Kurtarma Mantıksal Tasarı</w:t>
      </w:r>
      <w:commentRangeStart w:id="22"/>
      <w:r>
        <w:t>mı</w:t>
      </w:r>
      <w:commentRangeEnd w:id="22"/>
      <w:r>
        <w:rPr>
          <w:rStyle w:val="CommentReference"/>
          <w:b w:val="0"/>
          <w:iCs w:val="0"/>
        </w:rPr>
        <w:commentReference w:id="22"/>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194BA0DA" w:rsidR="002F0095" w:rsidRDefault="002F0095" w:rsidP="002F0095">
      <w:pPr>
        <w:pStyle w:val="Caption"/>
        <w:keepNext/>
      </w:pPr>
      <w:r>
        <w:t xml:space="preserve">Tablo </w:t>
      </w:r>
      <w:r>
        <w:fldChar w:fldCharType="begin"/>
      </w:r>
      <w:r>
        <w:instrText xml:space="preserve"> SEQ Tablo \* ARABIC </w:instrText>
      </w:r>
      <w:r>
        <w:fldChar w:fldCharType="separate"/>
      </w:r>
      <w:r w:rsidR="005503D8">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4C5009A4" w:rsidR="00A621F8" w:rsidRDefault="00A621F8" w:rsidP="00A621F8">
      <w:pPr>
        <w:pStyle w:val="Caption"/>
        <w:keepNext/>
      </w:pPr>
      <w:r>
        <w:t xml:space="preserve">Tablo </w:t>
      </w:r>
      <w:r>
        <w:fldChar w:fldCharType="begin"/>
      </w:r>
      <w:r>
        <w:instrText xml:space="preserve"> SEQ Tablo \* ARABIC </w:instrText>
      </w:r>
      <w:r>
        <w:fldChar w:fldCharType="separate"/>
      </w:r>
      <w:r w:rsidR="005503D8">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36AE8BAC" w:rsidR="00A621F8" w:rsidRDefault="00A621F8" w:rsidP="00A621F8">
      <w:pPr>
        <w:pStyle w:val="Caption"/>
        <w:keepNext/>
      </w:pPr>
      <w:r>
        <w:t xml:space="preserve">Tablo </w:t>
      </w:r>
      <w:r>
        <w:fldChar w:fldCharType="begin"/>
      </w:r>
      <w:r>
        <w:instrText xml:space="preserve"> SEQ Tablo \* ARABIC </w:instrText>
      </w:r>
      <w:r>
        <w:fldChar w:fldCharType="separate"/>
      </w:r>
      <w:r w:rsidR="005503D8">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16A70C93" w:rsidR="001B1F0D" w:rsidRDefault="001B1F0D" w:rsidP="001B1F0D">
      <w:pPr>
        <w:pStyle w:val="Caption"/>
        <w:keepNext/>
      </w:pPr>
      <w:r>
        <w:t xml:space="preserve">Tablo </w:t>
      </w:r>
      <w:r>
        <w:fldChar w:fldCharType="begin"/>
      </w:r>
      <w:r>
        <w:instrText xml:space="preserve"> SEQ Tablo \* ARABIC </w:instrText>
      </w:r>
      <w:r>
        <w:fldChar w:fldCharType="separate"/>
      </w:r>
      <w:r w:rsidR="005503D8">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123B2A55" w:rsidR="00577C6C" w:rsidRDefault="00577C6C" w:rsidP="00577C6C">
      <w:pPr>
        <w:pStyle w:val="Caption"/>
      </w:pPr>
      <w:r>
        <w:t xml:space="preserve">Şekil </w:t>
      </w:r>
      <w:r>
        <w:fldChar w:fldCharType="begin"/>
      </w:r>
      <w:r>
        <w:instrText xml:space="preserve"> SEQ Şekil \* ARABIC </w:instrText>
      </w:r>
      <w:r>
        <w:fldChar w:fldCharType="separate"/>
      </w:r>
      <w:r>
        <w:rPr>
          <w:noProof/>
        </w:rPr>
        <w:t>30</w:t>
      </w:r>
      <w:r>
        <w:fldChar w:fldCharType="end"/>
      </w:r>
      <w:r>
        <w:t xml:space="preserve"> - Uygulama Sanal Ağları ile Bölgeler Arası Konumlandırma için Mantıksal Ağ </w:t>
      </w:r>
      <w:commentRangeStart w:id="23"/>
      <w:r>
        <w:t>Tasarımı</w:t>
      </w:r>
      <w:commentRangeEnd w:id="23"/>
      <w:r>
        <w:rPr>
          <w:rStyle w:val="CommentReference"/>
          <w:b w:val="0"/>
          <w:iCs w:val="0"/>
        </w:rPr>
        <w:commentReference w:id="23"/>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2908339A" w:rsidR="00F923E9" w:rsidRDefault="00F923E9" w:rsidP="00F923E9">
      <w:pPr>
        <w:pStyle w:val="Caption"/>
        <w:keepNext/>
      </w:pPr>
      <w:r>
        <w:t xml:space="preserve">Tablo </w:t>
      </w:r>
      <w:r>
        <w:fldChar w:fldCharType="begin"/>
      </w:r>
      <w:r>
        <w:instrText xml:space="preserve"> SEQ Tablo \* ARABIC </w:instrText>
      </w:r>
      <w:r>
        <w:fldChar w:fldCharType="separate"/>
      </w:r>
      <w:r w:rsidR="005503D8">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1141BA2" w:rsidR="0039763C" w:rsidRDefault="0039763C" w:rsidP="0039763C">
      <w:pPr>
        <w:pStyle w:val="Caption"/>
        <w:keepNext/>
      </w:pPr>
      <w:r>
        <w:t xml:space="preserve">Tablo </w:t>
      </w:r>
      <w:r>
        <w:fldChar w:fldCharType="begin"/>
      </w:r>
      <w:r>
        <w:instrText xml:space="preserve"> SEQ Tablo \* ARABIC </w:instrText>
      </w:r>
      <w:r>
        <w:fldChar w:fldCharType="separate"/>
      </w:r>
      <w:r w:rsidR="005503D8">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1C1A0F16" w:rsidR="005568E9" w:rsidRDefault="005568E9" w:rsidP="005568E9">
      <w:pPr>
        <w:pStyle w:val="Caption"/>
        <w:keepNext/>
      </w:pPr>
      <w:r>
        <w:t xml:space="preserve">Tablo </w:t>
      </w:r>
      <w:r>
        <w:fldChar w:fldCharType="begin"/>
      </w:r>
      <w:r>
        <w:instrText xml:space="preserve"> SEQ Tablo \* ARABIC </w:instrText>
      </w:r>
      <w:r>
        <w:fldChar w:fldCharType="separate"/>
      </w:r>
      <w:r w:rsidR="005503D8">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642F288D" w:rsidR="00E764E6" w:rsidRDefault="00E764E6" w:rsidP="00E764E6">
      <w:pPr>
        <w:pStyle w:val="Caption"/>
        <w:keepNext/>
      </w:pPr>
      <w:r>
        <w:t xml:space="preserve">Tablo </w:t>
      </w:r>
      <w:r>
        <w:fldChar w:fldCharType="begin"/>
      </w:r>
      <w:r>
        <w:instrText xml:space="preserve"> SEQ Tablo \* ARABIC </w:instrText>
      </w:r>
      <w:r>
        <w:fldChar w:fldCharType="separate"/>
      </w:r>
      <w:r w:rsidR="005503D8">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3750AE68" w:rsidR="00693F04" w:rsidRDefault="00693F04" w:rsidP="00693F04">
      <w:pPr>
        <w:pStyle w:val="Caption"/>
        <w:keepNext/>
      </w:pPr>
      <w:r>
        <w:t xml:space="preserve">Tablo </w:t>
      </w:r>
      <w:r>
        <w:fldChar w:fldCharType="begin"/>
      </w:r>
      <w:r>
        <w:instrText xml:space="preserve"> SEQ Tablo \* ARABIC </w:instrText>
      </w:r>
      <w:r>
        <w:fldChar w:fldCharType="separate"/>
      </w:r>
      <w:r w:rsidR="005503D8">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7FBE51C4" w:rsidR="0072575C" w:rsidRDefault="0072575C" w:rsidP="0072575C">
      <w:pPr>
        <w:pStyle w:val="Caption"/>
        <w:keepNext/>
      </w:pPr>
      <w:r>
        <w:t xml:space="preserve">Tablo </w:t>
      </w:r>
      <w:r>
        <w:fldChar w:fldCharType="begin"/>
      </w:r>
      <w:r>
        <w:instrText xml:space="preserve"> SEQ Tablo \* ARABIC </w:instrText>
      </w:r>
      <w:r>
        <w:fldChar w:fldCharType="separate"/>
      </w:r>
      <w:r w:rsidR="005503D8">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1C55B334" w:rsidR="00422960" w:rsidRDefault="00422960" w:rsidP="00422960">
      <w:pPr>
        <w:pStyle w:val="Caption"/>
        <w:keepNext/>
      </w:pPr>
      <w:r>
        <w:t xml:space="preserve">Tablo </w:t>
      </w:r>
      <w:r>
        <w:fldChar w:fldCharType="begin"/>
      </w:r>
      <w:r>
        <w:instrText xml:space="preserve"> SEQ Tablo \* ARABIC </w:instrText>
      </w:r>
      <w:r>
        <w:fldChar w:fldCharType="separate"/>
      </w:r>
      <w:r w:rsidR="005503D8">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6C1E34">
            <w:pPr>
              <w:pStyle w:val="Tabloii"/>
              <w:rPr>
                <w:lang w:eastAsia="tr-TR"/>
              </w:rPr>
            </w:pPr>
            <w:r>
              <w:rPr>
                <w:lang w:eastAsia="tr-TR"/>
              </w:rPr>
              <w:t>Karar ID</w:t>
            </w:r>
          </w:p>
        </w:tc>
        <w:tc>
          <w:tcPr>
            <w:tcW w:w="2268" w:type="dxa"/>
          </w:tcPr>
          <w:p w14:paraId="081FE719" w14:textId="77777777" w:rsidR="00422960" w:rsidRDefault="00422960" w:rsidP="006C1E34">
            <w:pPr>
              <w:pStyle w:val="Tabloii"/>
              <w:rPr>
                <w:lang w:eastAsia="tr-TR"/>
              </w:rPr>
            </w:pPr>
            <w:r>
              <w:rPr>
                <w:lang w:eastAsia="tr-TR"/>
              </w:rPr>
              <w:t>Tasarım Kararı</w:t>
            </w:r>
          </w:p>
        </w:tc>
        <w:tc>
          <w:tcPr>
            <w:tcW w:w="2410" w:type="dxa"/>
          </w:tcPr>
          <w:p w14:paraId="4AF15B4F" w14:textId="77777777" w:rsidR="00422960" w:rsidRDefault="00422960" w:rsidP="006C1E34">
            <w:pPr>
              <w:pStyle w:val="Tabloii"/>
              <w:rPr>
                <w:lang w:eastAsia="tr-TR"/>
              </w:rPr>
            </w:pPr>
            <w:r>
              <w:rPr>
                <w:lang w:eastAsia="tr-TR"/>
              </w:rPr>
              <w:t>Tasarım Gerekçesi</w:t>
            </w:r>
          </w:p>
        </w:tc>
        <w:tc>
          <w:tcPr>
            <w:tcW w:w="2970" w:type="dxa"/>
          </w:tcPr>
          <w:p w14:paraId="2848CC81" w14:textId="77777777" w:rsidR="00422960" w:rsidRDefault="00422960" w:rsidP="006C1E34">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6C1E34">
            <w:pPr>
              <w:pStyle w:val="Tabloii"/>
              <w:rPr>
                <w:lang w:eastAsia="tr-TR"/>
              </w:rPr>
            </w:pPr>
            <w:r>
              <w:rPr>
                <w:lang w:eastAsia="tr-TR"/>
              </w:rPr>
              <w:t>SDDC-OPS-FK-018</w:t>
            </w:r>
          </w:p>
        </w:tc>
        <w:tc>
          <w:tcPr>
            <w:tcW w:w="2268" w:type="dxa"/>
          </w:tcPr>
          <w:p w14:paraId="71F2C23F" w14:textId="24857034" w:rsidR="00422960" w:rsidRDefault="00422960" w:rsidP="006C1E34">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6C1E34">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6C1E34">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6C1E34">
            <w:pPr>
              <w:pStyle w:val="Tabloii"/>
              <w:rPr>
                <w:lang w:eastAsia="tr-TR"/>
              </w:rPr>
            </w:pPr>
            <w:r>
              <w:rPr>
                <w:lang w:eastAsia="tr-TR"/>
              </w:rPr>
              <w:t>SDDC-OPS-FK-019</w:t>
            </w:r>
          </w:p>
        </w:tc>
        <w:tc>
          <w:tcPr>
            <w:tcW w:w="2268" w:type="dxa"/>
          </w:tcPr>
          <w:p w14:paraId="02DB357D" w14:textId="5EE502F2" w:rsidR="00422960" w:rsidRDefault="00422960" w:rsidP="006C1E34">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6C1E34">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6C1E34">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27F5B16D" w:rsidR="005503D8" w:rsidRDefault="005503D8" w:rsidP="005503D8">
      <w:pPr>
        <w:pStyle w:val="Caption"/>
        <w:keepNext/>
      </w:pPr>
      <w:r>
        <w:t xml:space="preserve">Tablo </w:t>
      </w:r>
      <w:r>
        <w:fldChar w:fldCharType="begin"/>
      </w:r>
      <w:r>
        <w:instrText xml:space="preserve"> SEQ Tablo \* ARABIC </w:instrText>
      </w:r>
      <w:r>
        <w:fldChar w:fldCharType="separate"/>
      </w:r>
      <w:r>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6C1E34">
            <w:pPr>
              <w:pStyle w:val="Tabloii"/>
              <w:rPr>
                <w:lang w:eastAsia="tr-TR"/>
              </w:rPr>
            </w:pPr>
            <w:r>
              <w:rPr>
                <w:lang w:eastAsia="tr-TR"/>
              </w:rPr>
              <w:t>Karar ID</w:t>
            </w:r>
          </w:p>
        </w:tc>
        <w:tc>
          <w:tcPr>
            <w:tcW w:w="1984" w:type="dxa"/>
          </w:tcPr>
          <w:p w14:paraId="4B37F085" w14:textId="77777777" w:rsidR="005503D8" w:rsidRDefault="005503D8" w:rsidP="006C1E34">
            <w:pPr>
              <w:pStyle w:val="Tabloii"/>
              <w:rPr>
                <w:lang w:eastAsia="tr-TR"/>
              </w:rPr>
            </w:pPr>
            <w:r>
              <w:rPr>
                <w:lang w:eastAsia="tr-TR"/>
              </w:rPr>
              <w:t>Tasarım Kararı</w:t>
            </w:r>
          </w:p>
        </w:tc>
        <w:tc>
          <w:tcPr>
            <w:tcW w:w="1985" w:type="dxa"/>
          </w:tcPr>
          <w:p w14:paraId="3C130292" w14:textId="77777777" w:rsidR="005503D8" w:rsidRDefault="005503D8" w:rsidP="006C1E34">
            <w:pPr>
              <w:pStyle w:val="Tabloii"/>
              <w:rPr>
                <w:lang w:eastAsia="tr-TR"/>
              </w:rPr>
            </w:pPr>
            <w:r>
              <w:rPr>
                <w:lang w:eastAsia="tr-TR"/>
              </w:rPr>
              <w:t>Tasarım Gerekçesi</w:t>
            </w:r>
          </w:p>
        </w:tc>
        <w:tc>
          <w:tcPr>
            <w:tcW w:w="3679" w:type="dxa"/>
          </w:tcPr>
          <w:p w14:paraId="4056763A" w14:textId="77777777" w:rsidR="005503D8" w:rsidRDefault="005503D8" w:rsidP="006C1E34">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6C1E34">
            <w:pPr>
              <w:pStyle w:val="Tabloii"/>
              <w:rPr>
                <w:lang w:eastAsia="tr-TR"/>
              </w:rPr>
            </w:pPr>
            <w:r>
              <w:rPr>
                <w:lang w:eastAsia="tr-TR"/>
              </w:rPr>
              <w:t>SDDC-OPS-FK-020</w:t>
            </w:r>
          </w:p>
        </w:tc>
        <w:tc>
          <w:tcPr>
            <w:tcW w:w="1984" w:type="dxa"/>
          </w:tcPr>
          <w:p w14:paraId="0FB35B7B" w14:textId="642A2E3A" w:rsidR="005503D8" w:rsidRDefault="005503D8" w:rsidP="006C1E34">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6C1E34">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6C1E34">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77777777" w:rsidR="006766C1" w:rsidRPr="006766C1" w:rsidRDefault="006766C1" w:rsidP="006766C1">
      <w:pPr>
        <w:rPr>
          <w:lang w:eastAsia="tr-TR"/>
        </w:rPr>
      </w:pPr>
      <w:bookmarkStart w:id="24" w:name="_GoBack"/>
      <w:bookmarkEnd w:id="24"/>
    </w:p>
    <w:sectPr w:rsidR="006766C1" w:rsidRPr="006766C1"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794FB6" w:rsidRDefault="00794FB6">
      <w:pPr>
        <w:pStyle w:val="CommentText"/>
      </w:pPr>
      <w:r>
        <w:rPr>
          <w:rStyle w:val="CommentReference"/>
        </w:rPr>
        <w:annotationRef/>
      </w:r>
      <w:r>
        <w:t>Yeniden ÇİZ</w:t>
      </w:r>
    </w:p>
  </w:comment>
  <w:comment w:id="1" w:author="Ali Onur Malkoç" w:date="2018-03-14T19:22:00Z" w:initials="AOM">
    <w:p w14:paraId="03B6B6A1" w14:textId="77777777" w:rsidR="00794FB6" w:rsidRDefault="00794FB6">
      <w:pPr>
        <w:pStyle w:val="CommentText"/>
      </w:pPr>
      <w:r>
        <w:rPr>
          <w:rStyle w:val="CommentReference"/>
        </w:rPr>
        <w:annotationRef/>
      </w:r>
      <w:r>
        <w:t>Yeniden çiz</w:t>
      </w:r>
    </w:p>
  </w:comment>
  <w:comment w:id="2" w:author="Ali Onur Malkoç" w:date="2018-04-15T17:32:00Z" w:initials="AOM">
    <w:p w14:paraId="7646AFEC" w14:textId="5F8C1F6A" w:rsidR="00794FB6" w:rsidRDefault="00794FB6">
      <w:pPr>
        <w:pStyle w:val="CommentText"/>
      </w:pPr>
      <w:r>
        <w:rPr>
          <w:rStyle w:val="CommentReference"/>
        </w:rPr>
        <w:annotationRef/>
      </w:r>
      <w:r>
        <w:t>Vds02 olacak</w:t>
      </w:r>
    </w:p>
  </w:comment>
  <w:comment w:id="3" w:author="Ali Onur Malkoç" w:date="2018-04-17T16:37:00Z" w:initials="AOM">
    <w:p w14:paraId="6E946D0A" w14:textId="5AB33BA3" w:rsidR="00794FB6" w:rsidRDefault="00794FB6">
      <w:pPr>
        <w:pStyle w:val="CommentText"/>
      </w:pPr>
      <w:r>
        <w:rPr>
          <w:rStyle w:val="CommentReference"/>
        </w:rPr>
        <w:annotationRef/>
      </w:r>
      <w:r>
        <w:t>Elle yeniden çiz Dğancan</w:t>
      </w:r>
    </w:p>
  </w:comment>
  <w:comment w:id="4" w:author="Ali Onur Malkoç" w:date="2018-04-17T16:49:00Z" w:initials="AOM">
    <w:p w14:paraId="4AB7A38F" w14:textId="69D3E45A" w:rsidR="00794FB6" w:rsidRDefault="00794FB6">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794FB6" w:rsidRDefault="00794FB6">
      <w:pPr>
        <w:pStyle w:val="CommentText"/>
      </w:pPr>
      <w:r>
        <w:rPr>
          <w:rStyle w:val="CommentReference"/>
        </w:rPr>
        <w:annotationRef/>
      </w:r>
      <w:r>
        <w:t>Elle çiz doğancan</w:t>
      </w:r>
    </w:p>
  </w:comment>
  <w:comment w:id="6" w:author="Ali Onur Malkoç" w:date="2018-04-22T17:47:00Z" w:initials="AOM">
    <w:p w14:paraId="2F445159" w14:textId="10411DF2" w:rsidR="00794FB6" w:rsidRDefault="00794FB6">
      <w:pPr>
        <w:pStyle w:val="CommentText"/>
      </w:pPr>
      <w:r>
        <w:rPr>
          <w:rStyle w:val="CommentReference"/>
        </w:rPr>
        <w:annotationRef/>
      </w:r>
      <w:r>
        <w:t>Yenisini çiz</w:t>
      </w:r>
    </w:p>
  </w:comment>
  <w:comment w:id="7" w:author="Ali Onur Malkoç" w:date="2018-04-22T17:57:00Z" w:initials="AOM">
    <w:p w14:paraId="5F81A1AA" w14:textId="6D783BEE" w:rsidR="00794FB6" w:rsidRDefault="00794FB6">
      <w:pPr>
        <w:pStyle w:val="CommentText"/>
      </w:pPr>
      <w:r>
        <w:rPr>
          <w:rStyle w:val="CommentReference"/>
        </w:rPr>
        <w:annotationRef/>
      </w:r>
      <w:r>
        <w:t>Yeniden çiz</w:t>
      </w:r>
    </w:p>
  </w:comment>
  <w:comment w:id="8" w:author="Ali Onur Malkoç" w:date="2018-04-26T20:41:00Z" w:initials="AOM">
    <w:p w14:paraId="424CA13D" w14:textId="780186EF" w:rsidR="00794FB6" w:rsidRDefault="00794FB6">
      <w:pPr>
        <w:pStyle w:val="CommentText"/>
      </w:pPr>
      <w:r>
        <w:rPr>
          <w:rStyle w:val="CommentReference"/>
        </w:rPr>
        <w:annotationRef/>
      </w:r>
      <w:r>
        <w:t>Elle çiz</w:t>
      </w:r>
    </w:p>
  </w:comment>
  <w:comment w:id="9" w:author="Ali Onur Malkoç" w:date="2018-04-26T21:14:00Z" w:initials="AOM">
    <w:p w14:paraId="15EC992A" w14:textId="44F8CFBF" w:rsidR="00794FB6" w:rsidRDefault="00794FB6">
      <w:pPr>
        <w:pStyle w:val="CommentText"/>
      </w:pPr>
      <w:r>
        <w:rPr>
          <w:rStyle w:val="CommentReference"/>
        </w:rPr>
        <w:annotationRef/>
      </w:r>
      <w:r>
        <w:t>Elle çiz</w:t>
      </w:r>
    </w:p>
  </w:comment>
  <w:comment w:id="10" w:author="Ali Onur Malkoç" w:date="2018-04-26T21:15:00Z" w:initials="AOM">
    <w:p w14:paraId="630A4E5F" w14:textId="723950CE" w:rsidR="00794FB6" w:rsidRDefault="00794FB6">
      <w:pPr>
        <w:pStyle w:val="CommentText"/>
      </w:pPr>
      <w:r>
        <w:rPr>
          <w:rStyle w:val="CommentReference"/>
        </w:rPr>
        <w:annotationRef/>
      </w:r>
      <w:r>
        <w:t>Elle çiz</w:t>
      </w:r>
    </w:p>
  </w:comment>
  <w:comment w:id="11" w:author="Ali Onur Malkoç" w:date="2018-05-20T18:16:00Z" w:initials="AOM">
    <w:p w14:paraId="64429F27" w14:textId="0F5199FE" w:rsidR="00794FB6" w:rsidRDefault="00794FB6">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794FB6" w:rsidRDefault="00794FB6">
      <w:pPr>
        <w:pStyle w:val="CommentText"/>
      </w:pPr>
      <w:r>
        <w:rPr>
          <w:rStyle w:val="CommentReference"/>
        </w:rPr>
        <w:annotationRef/>
      </w:r>
      <w:r>
        <w:t>Yeniden elle çiz</w:t>
      </w:r>
    </w:p>
  </w:comment>
  <w:comment w:id="13" w:author="Ali Onur Malkoç" w:date="2018-05-26T17:10:00Z" w:initials="AOM">
    <w:p w14:paraId="4B279D3B" w14:textId="0ED14F07" w:rsidR="00794FB6" w:rsidRDefault="00794FB6">
      <w:pPr>
        <w:pStyle w:val="CommentText"/>
      </w:pPr>
      <w:r>
        <w:rPr>
          <w:rStyle w:val="CommentReference"/>
        </w:rPr>
        <w:annotationRef/>
      </w:r>
      <w:r>
        <w:t>Elle yeniden çiz</w:t>
      </w:r>
    </w:p>
  </w:comment>
  <w:comment w:id="14" w:author="Ali Onur Malkoç" w:date="2018-05-31T16:15:00Z" w:initials="AOM">
    <w:p w14:paraId="2DD6293A" w14:textId="520D104B" w:rsidR="00794FB6" w:rsidRDefault="00794FB6">
      <w:pPr>
        <w:pStyle w:val="CommentText"/>
      </w:pPr>
      <w:r>
        <w:rPr>
          <w:rStyle w:val="CommentReference"/>
        </w:rPr>
        <w:annotationRef/>
      </w:r>
      <w:r>
        <w:t>Elle yeniden çiz</w:t>
      </w:r>
    </w:p>
  </w:comment>
  <w:comment w:id="15" w:author="Ali Onur Malkoç" w:date="2018-05-31T16:16:00Z" w:initials="AOM">
    <w:p w14:paraId="067C35EA" w14:textId="6AB93AE0" w:rsidR="00794FB6" w:rsidRDefault="00794FB6">
      <w:pPr>
        <w:pStyle w:val="CommentText"/>
      </w:pPr>
      <w:r>
        <w:rPr>
          <w:rStyle w:val="CommentReference"/>
        </w:rPr>
        <w:annotationRef/>
      </w:r>
      <w:r>
        <w:t>Elle Yeniden çiz</w:t>
      </w:r>
    </w:p>
  </w:comment>
  <w:comment w:id="16" w:author="Ali Onur Malkoç" w:date="2018-06-04T15:39:00Z" w:initials="AOM">
    <w:p w14:paraId="520AFA6C" w14:textId="22CAE2A7" w:rsidR="00794FB6" w:rsidRDefault="00794FB6">
      <w:pPr>
        <w:pStyle w:val="CommentText"/>
      </w:pPr>
      <w:r>
        <w:rPr>
          <w:rStyle w:val="CommentReference"/>
        </w:rPr>
        <w:annotationRef/>
      </w:r>
      <w:r>
        <w:t>Elle çiz</w:t>
      </w:r>
    </w:p>
  </w:comment>
  <w:comment w:id="17" w:author="Ali Onur Malkoç" w:date="2018-06-04T16:47:00Z" w:initials="AOM">
    <w:p w14:paraId="0E97B619" w14:textId="22E7FF96" w:rsidR="00794FB6" w:rsidRDefault="00794FB6">
      <w:pPr>
        <w:pStyle w:val="CommentText"/>
      </w:pPr>
      <w:r>
        <w:rPr>
          <w:rStyle w:val="CommentReference"/>
        </w:rPr>
        <w:annotationRef/>
      </w:r>
      <w:r>
        <w:t>Elle çiz</w:t>
      </w:r>
    </w:p>
  </w:comment>
  <w:comment w:id="18" w:author="Ali Onur Malkoç" w:date="2018-06-05T16:51:00Z" w:initials="AOM">
    <w:p w14:paraId="1696611B" w14:textId="0D0E1001" w:rsidR="00794FB6" w:rsidRDefault="00794FB6">
      <w:pPr>
        <w:pStyle w:val="CommentText"/>
      </w:pPr>
      <w:r>
        <w:rPr>
          <w:rStyle w:val="CommentReference"/>
        </w:rPr>
        <w:annotationRef/>
      </w:r>
      <w:r>
        <w:t>Elle çiz</w:t>
      </w:r>
    </w:p>
  </w:comment>
  <w:comment w:id="19" w:author="Ali Onur Malkoç" w:date="2018-06-06T16:50:00Z" w:initials="AOM">
    <w:p w14:paraId="72E446C9" w14:textId="55120E99" w:rsidR="00794FB6" w:rsidRDefault="00794FB6">
      <w:pPr>
        <w:pStyle w:val="CommentText"/>
      </w:pPr>
      <w:r>
        <w:rPr>
          <w:rStyle w:val="CommentReference"/>
        </w:rPr>
        <w:annotationRef/>
      </w:r>
      <w:r>
        <w:t>Elle çiz</w:t>
      </w:r>
    </w:p>
  </w:comment>
  <w:comment w:id="20" w:author="Ali Onur Malkoç" w:date="2018-06-08T14:44:00Z" w:initials="AOM">
    <w:p w14:paraId="2A6B7874" w14:textId="1FA418F6" w:rsidR="00794FB6" w:rsidRDefault="00794FB6">
      <w:pPr>
        <w:pStyle w:val="CommentText"/>
      </w:pPr>
      <w:r>
        <w:rPr>
          <w:rStyle w:val="CommentReference"/>
        </w:rPr>
        <w:annotationRef/>
      </w:r>
      <w:r>
        <w:t>Elle çiz</w:t>
      </w:r>
    </w:p>
  </w:comment>
  <w:comment w:id="21" w:author="Ali Onur Malkoç" w:date="2018-06-09T18:27:00Z" w:initials="AOM">
    <w:p w14:paraId="7701B556" w14:textId="7F28EAE8" w:rsidR="00794FB6" w:rsidRDefault="00794FB6">
      <w:pPr>
        <w:pStyle w:val="CommentText"/>
      </w:pPr>
      <w:r>
        <w:rPr>
          <w:rStyle w:val="CommentReference"/>
        </w:rPr>
        <w:annotationRef/>
      </w:r>
      <w:r>
        <w:t>Elle çiz</w:t>
      </w:r>
    </w:p>
  </w:comment>
  <w:comment w:id="22" w:author="Ali Onur Malkoç" w:date="2018-06-11T16:44:00Z" w:initials="AOM">
    <w:p w14:paraId="36B04575" w14:textId="04ED1552" w:rsidR="00794FB6" w:rsidRDefault="00794FB6">
      <w:pPr>
        <w:pStyle w:val="CommentText"/>
      </w:pPr>
      <w:r>
        <w:rPr>
          <w:rStyle w:val="CommentReference"/>
        </w:rPr>
        <w:annotationRef/>
      </w:r>
      <w:r>
        <w:t>elle çiz</w:t>
      </w:r>
    </w:p>
  </w:comment>
  <w:comment w:id="23" w:author="Ali Onur Malkoç" w:date="2018-06-11T17:32:00Z" w:initials="AOM">
    <w:p w14:paraId="02D3BC40" w14:textId="0DEC5EE5" w:rsidR="00794FB6" w:rsidRDefault="00794FB6">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7F05A" w14:textId="77777777" w:rsidR="00143F60" w:rsidRDefault="00143F60" w:rsidP="00233904">
      <w:pPr>
        <w:spacing w:before="0" w:line="240" w:lineRule="auto"/>
      </w:pPr>
      <w:r>
        <w:separator/>
      </w:r>
    </w:p>
  </w:endnote>
  <w:endnote w:type="continuationSeparator" w:id="0">
    <w:p w14:paraId="46BDF4A6" w14:textId="77777777" w:rsidR="00143F60" w:rsidRDefault="00143F60"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794FB6" w:rsidRDefault="00794FB6"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794FB6" w:rsidRDefault="00794FB6"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794FB6" w:rsidRDefault="00794FB6"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794FB6" w:rsidRDefault="00794FB6"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922BB2" w14:textId="77777777" w:rsidR="00143F60" w:rsidRDefault="00143F60" w:rsidP="00233904">
      <w:pPr>
        <w:spacing w:before="0" w:line="240" w:lineRule="auto"/>
      </w:pPr>
      <w:r>
        <w:separator/>
      </w:r>
    </w:p>
  </w:footnote>
  <w:footnote w:type="continuationSeparator" w:id="0">
    <w:p w14:paraId="70103E85" w14:textId="77777777" w:rsidR="00143F60" w:rsidRDefault="00143F60" w:rsidP="00233904">
      <w:pPr>
        <w:spacing w:before="0" w:line="240" w:lineRule="auto"/>
      </w:pPr>
      <w:r>
        <w:continuationSeparator/>
      </w:r>
    </w:p>
  </w:footnote>
  <w:footnote w:id="1">
    <w:p w14:paraId="4E0A01DA" w14:textId="77777777" w:rsidR="00794FB6" w:rsidRPr="00233904" w:rsidRDefault="00794FB6"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794FB6" w:rsidRDefault="00794FB6" w:rsidP="00233904">
      <w:pPr>
        <w:pStyle w:val="FootnoteText"/>
      </w:pPr>
      <w:r>
        <w:rPr>
          <w:rStyle w:val="FootnoteReference"/>
          <w:rFonts w:eastAsiaTheme="majorEastAsia"/>
        </w:rPr>
        <w:footnoteRef/>
      </w:r>
      <w:r>
        <w:t xml:space="preserve"> blah blah blah</w:t>
      </w:r>
    </w:p>
  </w:footnote>
  <w:footnote w:id="3">
    <w:p w14:paraId="23F024D0" w14:textId="77777777" w:rsidR="00794FB6" w:rsidRDefault="00794FB6" w:rsidP="00233904">
      <w:pPr>
        <w:pStyle w:val="FootnoteText"/>
      </w:pPr>
      <w:r>
        <w:rPr>
          <w:rStyle w:val="FootnoteReference"/>
          <w:rFonts w:eastAsiaTheme="majorEastAsia"/>
        </w:rPr>
        <w:footnoteRef/>
      </w:r>
      <w:r>
        <w:t xml:space="preserve"> blah blah blah</w:t>
      </w:r>
    </w:p>
  </w:footnote>
  <w:footnote w:id="4">
    <w:p w14:paraId="4EC114E8" w14:textId="77777777" w:rsidR="00794FB6" w:rsidRDefault="00794FB6" w:rsidP="00233904">
      <w:pPr>
        <w:pStyle w:val="FootnoteText"/>
      </w:pPr>
      <w:r>
        <w:rPr>
          <w:rStyle w:val="FootnoteReference"/>
          <w:rFonts w:eastAsiaTheme="majorEastAsia"/>
        </w:rPr>
        <w:footnoteRef/>
      </w:r>
      <w:r>
        <w:t xml:space="preserve"> </w:t>
      </w:r>
    </w:p>
  </w:footnote>
  <w:footnote w:id="5">
    <w:p w14:paraId="604BDDD9" w14:textId="77777777" w:rsidR="00794FB6" w:rsidRDefault="00794FB6" w:rsidP="00233904">
      <w:pPr>
        <w:pStyle w:val="FootnoteText"/>
      </w:pPr>
      <w:r>
        <w:rPr>
          <w:rStyle w:val="FootnoteReference"/>
          <w:rFonts w:eastAsiaTheme="majorEastAsia"/>
        </w:rPr>
        <w:footnoteRef/>
      </w:r>
      <w:r>
        <w:t xml:space="preserve"> blah</w:t>
      </w:r>
    </w:p>
  </w:footnote>
  <w:footnote w:id="6">
    <w:p w14:paraId="598AB84E" w14:textId="77777777" w:rsidR="00794FB6" w:rsidRDefault="00794FB6" w:rsidP="00233904">
      <w:pPr>
        <w:pStyle w:val="FootnoteText"/>
      </w:pPr>
      <w:r>
        <w:rPr>
          <w:rStyle w:val="FootnoteReference"/>
          <w:rFonts w:eastAsiaTheme="majorEastAsia"/>
        </w:rPr>
        <w:footnoteRef/>
      </w:r>
      <w:r>
        <w:t xml:space="preserve"> blah</w:t>
      </w:r>
    </w:p>
  </w:footnote>
  <w:footnote w:id="7">
    <w:p w14:paraId="39CD6672" w14:textId="77777777" w:rsidR="00794FB6" w:rsidRDefault="00794FB6" w:rsidP="00233904">
      <w:pPr>
        <w:pStyle w:val="FootnoteText"/>
      </w:pPr>
      <w:r>
        <w:rPr>
          <w:rStyle w:val="FootnoteReference"/>
          <w:rFonts w:eastAsiaTheme="majorEastAsia"/>
        </w:rPr>
        <w:footnoteRef/>
      </w:r>
      <w:r>
        <w:t xml:space="preserve">  6 ile aynı</w:t>
      </w:r>
    </w:p>
  </w:footnote>
  <w:footnote w:id="8">
    <w:p w14:paraId="17E002A7" w14:textId="77777777" w:rsidR="00794FB6" w:rsidRDefault="00794FB6" w:rsidP="00233904">
      <w:pPr>
        <w:pStyle w:val="FootnoteText"/>
      </w:pPr>
      <w:r>
        <w:rPr>
          <w:rStyle w:val="FootnoteReference"/>
          <w:rFonts w:eastAsiaTheme="majorEastAsia"/>
        </w:rPr>
        <w:footnoteRef/>
      </w:r>
      <w:r>
        <w:t xml:space="preserve"> blah</w:t>
      </w:r>
    </w:p>
  </w:footnote>
  <w:footnote w:id="9">
    <w:p w14:paraId="07D26EFA" w14:textId="77777777" w:rsidR="00794FB6" w:rsidRDefault="00794FB6" w:rsidP="00233904">
      <w:pPr>
        <w:pStyle w:val="FootnoteText"/>
      </w:pPr>
      <w:r>
        <w:rPr>
          <w:rStyle w:val="FootnoteReference"/>
          <w:rFonts w:eastAsiaTheme="majorEastAsia"/>
        </w:rPr>
        <w:footnoteRef/>
      </w:r>
      <w:r>
        <w:t xml:space="preserve"> </w:t>
      </w:r>
    </w:p>
  </w:footnote>
  <w:footnote w:id="10">
    <w:p w14:paraId="2EF82A0A" w14:textId="77777777" w:rsidR="00794FB6" w:rsidRDefault="00794FB6" w:rsidP="00233904">
      <w:pPr>
        <w:pStyle w:val="FootnoteText"/>
      </w:pPr>
      <w:r>
        <w:rPr>
          <w:rStyle w:val="FootnoteReference"/>
          <w:rFonts w:eastAsiaTheme="majorEastAsia"/>
        </w:rPr>
        <w:footnoteRef/>
      </w:r>
      <w:r>
        <w:t xml:space="preserve"> </w:t>
      </w:r>
    </w:p>
  </w:footnote>
  <w:footnote w:id="11">
    <w:p w14:paraId="01718479" w14:textId="77777777" w:rsidR="00794FB6" w:rsidRDefault="00794FB6" w:rsidP="00233904">
      <w:pPr>
        <w:pStyle w:val="FootnoteText"/>
      </w:pPr>
      <w:r>
        <w:rPr>
          <w:rStyle w:val="FootnoteReference"/>
          <w:rFonts w:eastAsiaTheme="majorEastAsia"/>
        </w:rPr>
        <w:footnoteRef/>
      </w:r>
      <w:r>
        <w:t xml:space="preserve"> </w:t>
      </w:r>
    </w:p>
  </w:footnote>
  <w:footnote w:id="12">
    <w:p w14:paraId="7AF3CA54" w14:textId="77777777" w:rsidR="00794FB6" w:rsidRDefault="00794FB6" w:rsidP="00233904">
      <w:pPr>
        <w:pStyle w:val="FootnoteText"/>
      </w:pPr>
      <w:r>
        <w:rPr>
          <w:rStyle w:val="FootnoteReference"/>
          <w:rFonts w:eastAsiaTheme="majorEastAsia"/>
        </w:rPr>
        <w:footnoteRef/>
      </w:r>
      <w:r>
        <w:t xml:space="preserve">  13</w:t>
      </w:r>
    </w:p>
  </w:footnote>
  <w:footnote w:id="13">
    <w:p w14:paraId="75A5F771" w14:textId="77777777" w:rsidR="00794FB6" w:rsidRDefault="00794FB6" w:rsidP="00233904">
      <w:pPr>
        <w:pStyle w:val="FootnoteText"/>
      </w:pPr>
      <w:r>
        <w:rPr>
          <w:rStyle w:val="FootnoteReference"/>
          <w:rFonts w:eastAsiaTheme="majorEastAsia"/>
        </w:rPr>
        <w:footnoteRef/>
      </w:r>
      <w:r>
        <w:t xml:space="preserve"> </w:t>
      </w:r>
    </w:p>
  </w:footnote>
  <w:footnote w:id="14">
    <w:p w14:paraId="7B12AA40" w14:textId="77777777" w:rsidR="00794FB6" w:rsidRDefault="00794FB6" w:rsidP="00233904">
      <w:pPr>
        <w:pStyle w:val="FootnoteText"/>
      </w:pPr>
      <w:r>
        <w:rPr>
          <w:rStyle w:val="FootnoteReference"/>
          <w:rFonts w:eastAsiaTheme="majorEastAsia"/>
        </w:rPr>
        <w:footnoteRef/>
      </w:r>
      <w:r>
        <w:t xml:space="preserve"> </w:t>
      </w:r>
    </w:p>
  </w:footnote>
  <w:footnote w:id="15">
    <w:p w14:paraId="161A515D" w14:textId="77777777" w:rsidR="00794FB6" w:rsidRDefault="00794FB6" w:rsidP="00233904">
      <w:pPr>
        <w:pStyle w:val="FootnoteText"/>
      </w:pPr>
      <w:r>
        <w:rPr>
          <w:rStyle w:val="FootnoteReference"/>
          <w:rFonts w:eastAsiaTheme="majorEastAsia"/>
        </w:rPr>
        <w:footnoteRef/>
      </w:r>
      <w:r>
        <w:t xml:space="preserve"> </w:t>
      </w:r>
    </w:p>
  </w:footnote>
  <w:footnote w:id="16">
    <w:p w14:paraId="0AB016DC" w14:textId="77777777" w:rsidR="00794FB6" w:rsidRDefault="00794FB6" w:rsidP="00233904">
      <w:pPr>
        <w:pStyle w:val="FootnoteText"/>
      </w:pPr>
      <w:r>
        <w:rPr>
          <w:rStyle w:val="FootnoteReference"/>
          <w:rFonts w:eastAsiaTheme="majorEastAsia"/>
        </w:rPr>
        <w:footnoteRef/>
      </w:r>
      <w:r>
        <w:t xml:space="preserve"> Kaltz C</w:t>
      </w:r>
    </w:p>
  </w:footnote>
  <w:footnote w:id="17">
    <w:p w14:paraId="2069A0A2" w14:textId="77777777" w:rsidR="00794FB6" w:rsidRDefault="00794FB6" w:rsidP="00233904">
      <w:pPr>
        <w:pStyle w:val="FootnoteText"/>
      </w:pPr>
      <w:r>
        <w:rPr>
          <w:rStyle w:val="FootnoteReference"/>
          <w:rFonts w:eastAsiaTheme="majorEastAsia"/>
        </w:rPr>
        <w:footnoteRef/>
      </w:r>
      <w:r>
        <w:t xml:space="preserve"> </w:t>
      </w:r>
    </w:p>
  </w:footnote>
  <w:footnote w:id="18">
    <w:p w14:paraId="0F442EDC" w14:textId="77777777" w:rsidR="00794FB6" w:rsidRDefault="00794FB6" w:rsidP="00233904">
      <w:pPr>
        <w:pStyle w:val="FootnoteText"/>
      </w:pPr>
      <w:r>
        <w:rPr>
          <w:rStyle w:val="FootnoteReference"/>
          <w:rFonts w:eastAsiaTheme="majorEastAsia"/>
        </w:rPr>
        <w:footnoteRef/>
      </w:r>
      <w:r>
        <w:t xml:space="preserve"> 21</w:t>
      </w:r>
    </w:p>
  </w:footnote>
  <w:footnote w:id="19">
    <w:p w14:paraId="45C676C1" w14:textId="77777777" w:rsidR="00794FB6" w:rsidRDefault="00794FB6">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800D7F"/>
    <w:multiLevelType w:val="multilevel"/>
    <w:tmpl w:val="041F001F"/>
    <w:numStyleLink w:val="111111"/>
  </w:abstractNum>
  <w:abstractNum w:abstractNumId="7"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36"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5"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2"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5"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8"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9"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1"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7"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64"/>
  </w:num>
  <w:num w:numId="4">
    <w:abstractNumId w:val="78"/>
  </w:num>
  <w:num w:numId="5">
    <w:abstractNumId w:val="10"/>
  </w:num>
  <w:num w:numId="6">
    <w:abstractNumId w:val="81"/>
  </w:num>
  <w:num w:numId="7">
    <w:abstractNumId w:val="15"/>
  </w:num>
  <w:num w:numId="8">
    <w:abstractNumId w:val="80"/>
  </w:num>
  <w:num w:numId="9">
    <w:abstractNumId w:val="9"/>
  </w:num>
  <w:num w:numId="10">
    <w:abstractNumId w:val="84"/>
  </w:num>
  <w:num w:numId="11">
    <w:abstractNumId w:val="24"/>
  </w:num>
  <w:num w:numId="12">
    <w:abstractNumId w:val="87"/>
  </w:num>
  <w:num w:numId="13">
    <w:abstractNumId w:val="36"/>
  </w:num>
  <w:num w:numId="14">
    <w:abstractNumId w:val="26"/>
  </w:num>
  <w:num w:numId="15">
    <w:abstractNumId w:val="13"/>
  </w:num>
  <w:num w:numId="16">
    <w:abstractNumId w:val="86"/>
  </w:num>
  <w:num w:numId="17">
    <w:abstractNumId w:val="77"/>
  </w:num>
  <w:num w:numId="18">
    <w:abstractNumId w:val="11"/>
  </w:num>
  <w:num w:numId="19">
    <w:abstractNumId w:val="23"/>
  </w:num>
  <w:num w:numId="20">
    <w:abstractNumId w:val="6"/>
  </w:num>
  <w:num w:numId="21">
    <w:abstractNumId w:val="71"/>
  </w:num>
  <w:num w:numId="22">
    <w:abstractNumId w:val="74"/>
  </w:num>
  <w:num w:numId="23">
    <w:abstractNumId w:val="44"/>
  </w:num>
  <w:num w:numId="24">
    <w:abstractNumId w:val="50"/>
  </w:num>
  <w:num w:numId="25">
    <w:abstractNumId w:val="33"/>
  </w:num>
  <w:num w:numId="26">
    <w:abstractNumId w:val="27"/>
  </w:num>
  <w:num w:numId="27">
    <w:abstractNumId w:val="19"/>
  </w:num>
  <w:num w:numId="28">
    <w:abstractNumId w:val="88"/>
  </w:num>
  <w:num w:numId="29">
    <w:abstractNumId w:val="40"/>
  </w:num>
  <w:num w:numId="30">
    <w:abstractNumId w:val="76"/>
  </w:num>
  <w:num w:numId="31">
    <w:abstractNumId w:val="51"/>
  </w:num>
  <w:num w:numId="32">
    <w:abstractNumId w:val="41"/>
  </w:num>
  <w:num w:numId="33">
    <w:abstractNumId w:val="1"/>
  </w:num>
  <w:num w:numId="34">
    <w:abstractNumId w:val="79"/>
  </w:num>
  <w:num w:numId="35">
    <w:abstractNumId w:val="61"/>
  </w:num>
  <w:num w:numId="36">
    <w:abstractNumId w:val="59"/>
  </w:num>
  <w:num w:numId="37">
    <w:abstractNumId w:val="82"/>
  </w:num>
  <w:num w:numId="38">
    <w:abstractNumId w:val="69"/>
  </w:num>
  <w:num w:numId="39">
    <w:abstractNumId w:val="49"/>
  </w:num>
  <w:num w:numId="40">
    <w:abstractNumId w:val="75"/>
  </w:num>
  <w:num w:numId="41">
    <w:abstractNumId w:val="30"/>
  </w:num>
  <w:num w:numId="42">
    <w:abstractNumId w:val="58"/>
  </w:num>
  <w:num w:numId="43">
    <w:abstractNumId w:val="29"/>
  </w:num>
  <w:num w:numId="44">
    <w:abstractNumId w:val="42"/>
  </w:num>
  <w:num w:numId="45">
    <w:abstractNumId w:val="68"/>
  </w:num>
  <w:num w:numId="46">
    <w:abstractNumId w:val="53"/>
  </w:num>
  <w:num w:numId="47">
    <w:abstractNumId w:val="85"/>
  </w:num>
  <w:num w:numId="48">
    <w:abstractNumId w:val="21"/>
  </w:num>
  <w:num w:numId="49">
    <w:abstractNumId w:val="0"/>
  </w:num>
  <w:num w:numId="50">
    <w:abstractNumId w:val="60"/>
  </w:num>
  <w:num w:numId="51">
    <w:abstractNumId w:val="31"/>
  </w:num>
  <w:num w:numId="52">
    <w:abstractNumId w:val="65"/>
  </w:num>
  <w:num w:numId="53">
    <w:abstractNumId w:val="54"/>
  </w:num>
  <w:num w:numId="54">
    <w:abstractNumId w:val="20"/>
  </w:num>
  <w:num w:numId="55">
    <w:abstractNumId w:val="52"/>
  </w:num>
  <w:num w:numId="56">
    <w:abstractNumId w:val="72"/>
  </w:num>
  <w:num w:numId="57">
    <w:abstractNumId w:val="66"/>
  </w:num>
  <w:num w:numId="58">
    <w:abstractNumId w:val="8"/>
  </w:num>
  <w:num w:numId="59">
    <w:abstractNumId w:val="17"/>
  </w:num>
  <w:num w:numId="60">
    <w:abstractNumId w:val="39"/>
  </w:num>
  <w:num w:numId="61">
    <w:abstractNumId w:val="45"/>
  </w:num>
  <w:num w:numId="62">
    <w:abstractNumId w:val="37"/>
  </w:num>
  <w:num w:numId="63">
    <w:abstractNumId w:val="67"/>
  </w:num>
  <w:num w:numId="64">
    <w:abstractNumId w:val="48"/>
  </w:num>
  <w:num w:numId="65">
    <w:abstractNumId w:val="73"/>
  </w:num>
  <w:num w:numId="66">
    <w:abstractNumId w:val="16"/>
  </w:num>
  <w:num w:numId="67">
    <w:abstractNumId w:val="55"/>
  </w:num>
  <w:num w:numId="68">
    <w:abstractNumId w:val="12"/>
  </w:num>
  <w:num w:numId="69">
    <w:abstractNumId w:val="28"/>
  </w:num>
  <w:num w:numId="70">
    <w:abstractNumId w:val="46"/>
  </w:num>
  <w:num w:numId="71">
    <w:abstractNumId w:val="4"/>
  </w:num>
  <w:num w:numId="72">
    <w:abstractNumId w:val="34"/>
  </w:num>
  <w:num w:numId="73">
    <w:abstractNumId w:val="22"/>
  </w:num>
  <w:num w:numId="74">
    <w:abstractNumId w:val="25"/>
  </w:num>
  <w:num w:numId="75">
    <w:abstractNumId w:val="47"/>
  </w:num>
  <w:num w:numId="76">
    <w:abstractNumId w:val="56"/>
  </w:num>
  <w:num w:numId="77">
    <w:abstractNumId w:val="43"/>
  </w:num>
  <w:num w:numId="78">
    <w:abstractNumId w:val="32"/>
  </w:num>
  <w:num w:numId="79">
    <w:abstractNumId w:val="14"/>
  </w:num>
  <w:num w:numId="80">
    <w:abstractNumId w:val="70"/>
  </w:num>
  <w:num w:numId="81">
    <w:abstractNumId w:val="57"/>
  </w:num>
  <w:num w:numId="82">
    <w:abstractNumId w:val="63"/>
  </w:num>
  <w:num w:numId="83">
    <w:abstractNumId w:val="3"/>
  </w:num>
  <w:num w:numId="84">
    <w:abstractNumId w:val="83"/>
  </w:num>
  <w:num w:numId="85">
    <w:abstractNumId w:val="7"/>
  </w:num>
  <w:num w:numId="86">
    <w:abstractNumId w:val="2"/>
  </w:num>
  <w:num w:numId="87">
    <w:abstractNumId w:val="62"/>
  </w:num>
  <w:num w:numId="88">
    <w:abstractNumId w:val="38"/>
  </w:num>
  <w:num w:numId="89">
    <w:abstractNumId w:val="5"/>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52FE"/>
    <w:rsid w:val="000C63EE"/>
    <w:rsid w:val="000C7280"/>
    <w:rsid w:val="000E07F1"/>
    <w:rsid w:val="000E12DF"/>
    <w:rsid w:val="000E1738"/>
    <w:rsid w:val="000E316E"/>
    <w:rsid w:val="000F2D94"/>
    <w:rsid w:val="000F4B78"/>
    <w:rsid w:val="0011008A"/>
    <w:rsid w:val="001209BC"/>
    <w:rsid w:val="00132EA7"/>
    <w:rsid w:val="00135829"/>
    <w:rsid w:val="00135E13"/>
    <w:rsid w:val="00137DCC"/>
    <w:rsid w:val="00141C39"/>
    <w:rsid w:val="00143F60"/>
    <w:rsid w:val="00144B64"/>
    <w:rsid w:val="00145D36"/>
    <w:rsid w:val="001523A6"/>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F517A"/>
    <w:rsid w:val="001F56F2"/>
    <w:rsid w:val="00202BFB"/>
    <w:rsid w:val="0020683F"/>
    <w:rsid w:val="00206B5F"/>
    <w:rsid w:val="002106D1"/>
    <w:rsid w:val="00212FC5"/>
    <w:rsid w:val="002136B7"/>
    <w:rsid w:val="002146E1"/>
    <w:rsid w:val="0021572A"/>
    <w:rsid w:val="002170E4"/>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F0095"/>
    <w:rsid w:val="002F67F7"/>
    <w:rsid w:val="002F77DC"/>
    <w:rsid w:val="00302320"/>
    <w:rsid w:val="00302C98"/>
    <w:rsid w:val="00310C95"/>
    <w:rsid w:val="00312250"/>
    <w:rsid w:val="00314A0C"/>
    <w:rsid w:val="00317588"/>
    <w:rsid w:val="00317E03"/>
    <w:rsid w:val="00333411"/>
    <w:rsid w:val="003336F7"/>
    <w:rsid w:val="00334030"/>
    <w:rsid w:val="003403B3"/>
    <w:rsid w:val="00345F77"/>
    <w:rsid w:val="00347098"/>
    <w:rsid w:val="00354C52"/>
    <w:rsid w:val="00354DFC"/>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4528"/>
    <w:rsid w:val="003C7E4F"/>
    <w:rsid w:val="003D3197"/>
    <w:rsid w:val="003D645E"/>
    <w:rsid w:val="003D78EB"/>
    <w:rsid w:val="003E21DB"/>
    <w:rsid w:val="003E23AA"/>
    <w:rsid w:val="003E5724"/>
    <w:rsid w:val="003E5A9A"/>
    <w:rsid w:val="003F4C3E"/>
    <w:rsid w:val="0040362E"/>
    <w:rsid w:val="00410DB2"/>
    <w:rsid w:val="00412B35"/>
    <w:rsid w:val="00422960"/>
    <w:rsid w:val="00422AB6"/>
    <w:rsid w:val="0043093E"/>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E7670"/>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CD9"/>
    <w:rsid w:val="006407A6"/>
    <w:rsid w:val="00647142"/>
    <w:rsid w:val="0065027C"/>
    <w:rsid w:val="0066216F"/>
    <w:rsid w:val="006627B1"/>
    <w:rsid w:val="00664258"/>
    <w:rsid w:val="00665059"/>
    <w:rsid w:val="0067159C"/>
    <w:rsid w:val="00672DA1"/>
    <w:rsid w:val="00673792"/>
    <w:rsid w:val="006766C1"/>
    <w:rsid w:val="00676921"/>
    <w:rsid w:val="00677250"/>
    <w:rsid w:val="00686AA7"/>
    <w:rsid w:val="006907CA"/>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E1B80"/>
    <w:rsid w:val="006E239E"/>
    <w:rsid w:val="006E445F"/>
    <w:rsid w:val="006E5E78"/>
    <w:rsid w:val="006F1E87"/>
    <w:rsid w:val="00705D87"/>
    <w:rsid w:val="00710FC1"/>
    <w:rsid w:val="0071471C"/>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6C67"/>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352AA"/>
    <w:rsid w:val="0084546E"/>
    <w:rsid w:val="00847D28"/>
    <w:rsid w:val="008550A1"/>
    <w:rsid w:val="00856504"/>
    <w:rsid w:val="0085769D"/>
    <w:rsid w:val="00866465"/>
    <w:rsid w:val="008734B9"/>
    <w:rsid w:val="00874C4A"/>
    <w:rsid w:val="0088328D"/>
    <w:rsid w:val="00884E5F"/>
    <w:rsid w:val="008859CC"/>
    <w:rsid w:val="00885D8E"/>
    <w:rsid w:val="00893257"/>
    <w:rsid w:val="008A7315"/>
    <w:rsid w:val="008A7BA4"/>
    <w:rsid w:val="008B29D3"/>
    <w:rsid w:val="008B5D4E"/>
    <w:rsid w:val="008B6835"/>
    <w:rsid w:val="008C5CB7"/>
    <w:rsid w:val="008C5D87"/>
    <w:rsid w:val="008C6A97"/>
    <w:rsid w:val="008D1144"/>
    <w:rsid w:val="008D1D39"/>
    <w:rsid w:val="008D7640"/>
    <w:rsid w:val="008E08E4"/>
    <w:rsid w:val="008E26B8"/>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4E5A"/>
    <w:rsid w:val="009A52FC"/>
    <w:rsid w:val="009B5718"/>
    <w:rsid w:val="009B57DD"/>
    <w:rsid w:val="009C0BA6"/>
    <w:rsid w:val="009C289B"/>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93EBD"/>
    <w:rsid w:val="00B94288"/>
    <w:rsid w:val="00BA4F6A"/>
    <w:rsid w:val="00BA573E"/>
    <w:rsid w:val="00BA5818"/>
    <w:rsid w:val="00BA5A68"/>
    <w:rsid w:val="00BA7A33"/>
    <w:rsid w:val="00BB2B7A"/>
    <w:rsid w:val="00BC1A0F"/>
    <w:rsid w:val="00BC3829"/>
    <w:rsid w:val="00BC6F31"/>
    <w:rsid w:val="00BD3FF4"/>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1CC"/>
    <w:rsid w:val="00CD05D7"/>
    <w:rsid w:val="00CD1168"/>
    <w:rsid w:val="00CD49EB"/>
    <w:rsid w:val="00CE002B"/>
    <w:rsid w:val="00CE1BB3"/>
    <w:rsid w:val="00CE7024"/>
    <w:rsid w:val="00D03BA4"/>
    <w:rsid w:val="00D06B10"/>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A7F51"/>
    <w:rsid w:val="00DB2A85"/>
    <w:rsid w:val="00DB4F26"/>
    <w:rsid w:val="00DC46B8"/>
    <w:rsid w:val="00DC591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F1A9B"/>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footer" Target="foot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D62DB-1ED8-DB42-B9B9-B4E2B7432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3</TotalTime>
  <Pages>231</Pages>
  <Words>59145</Words>
  <Characters>337128</Characters>
  <Application>Microsoft Office Word</Application>
  <DocSecurity>0</DocSecurity>
  <Lines>2809</Lines>
  <Paragraphs>7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28</cp:revision>
  <dcterms:created xsi:type="dcterms:W3CDTF">2018-02-18T14:59:00Z</dcterms:created>
  <dcterms:modified xsi:type="dcterms:W3CDTF">2018-06-11T16:54:00Z</dcterms:modified>
</cp:coreProperties>
</file>